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861FF7" w:rsidRPr="00861FF7" w14:paraId="3160C577" w14:textId="77777777" w:rsidTr="00F331BF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DE3FF42" w14:textId="77777777" w:rsidR="007C159A" w:rsidRPr="00861FF7" w:rsidRDefault="007C159A" w:rsidP="00F331B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861FF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C47246" w14:textId="77777777" w:rsidR="007C159A" w:rsidRPr="00861FF7" w:rsidRDefault="007C159A" w:rsidP="00F331BF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61FF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861FF7" w:rsidRPr="00861FF7" w14:paraId="249F754E" w14:textId="77777777" w:rsidTr="00F331BF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8843E7E" w14:textId="77777777" w:rsidR="007C159A" w:rsidRPr="00861FF7" w:rsidRDefault="007C159A" w:rsidP="00F331B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61FF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45E66EE" w14:textId="77777777" w:rsidR="007C159A" w:rsidRPr="00861FF7" w:rsidRDefault="00FE74D8" w:rsidP="00F331BF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61FF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1</w:t>
            </w:r>
            <w:r w:rsidR="007C159A" w:rsidRPr="00861FF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861FF7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8C3C67" w:rsidRPr="00861FF7" w14:paraId="6CB100A2" w14:textId="77777777" w:rsidTr="00F331BF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463F7B2" w14:textId="77777777" w:rsidR="008C3C67" w:rsidRPr="00861FF7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61FF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861FF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861FF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A2230A5" w14:textId="77777777" w:rsidR="002D4CC5" w:rsidRPr="00861FF7" w:rsidRDefault="002D4CC5" w:rsidP="00F331BF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61FF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06A67687" w14:textId="77777777" w:rsidR="00752071" w:rsidRPr="00861FF7" w:rsidRDefault="00752071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861FF7" w:rsidRPr="00861FF7" w14:paraId="399DE61F" w14:textId="77777777" w:rsidTr="00F331BF">
        <w:tc>
          <w:tcPr>
            <w:tcW w:w="0" w:type="auto"/>
          </w:tcPr>
          <w:p w14:paraId="3B1DC04E" w14:textId="77777777" w:rsidR="008C3C67" w:rsidRPr="00861FF7" w:rsidRDefault="008C3C67" w:rsidP="00F331BF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861FF7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7F675111" w14:textId="77777777" w:rsidR="008C3C67" w:rsidRPr="00861FF7" w:rsidRDefault="008C3C67" w:rsidP="00F331BF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61FF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861FF7" w:rsidRPr="00861FF7" w14:paraId="39557760" w14:textId="77777777" w:rsidTr="00F331BF">
        <w:tc>
          <w:tcPr>
            <w:tcW w:w="0" w:type="auto"/>
          </w:tcPr>
          <w:p w14:paraId="7992114B" w14:textId="77777777" w:rsidR="009C1CF1" w:rsidRPr="00861FF7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73AE68DF" w14:textId="77777777" w:rsidR="009C1CF1" w:rsidRPr="00861FF7" w:rsidRDefault="009C1CF1" w:rsidP="00F331BF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861FF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04FA3252" w14:textId="6E44CDCB" w:rsidR="00DC3980" w:rsidRPr="00861FF7" w:rsidRDefault="00DC3980" w:rsidP="00F331BF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0D691848" w14:textId="62467DB1" w:rsidR="00B946F6" w:rsidRPr="00861FF7" w:rsidRDefault="000A1462" w:rsidP="000A517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>
              <w:rPr>
                <w:rFonts w:ascii="Arial" w:hAnsi="Arial" w:cs="Arial"/>
                <w:b/>
                <w:bCs/>
                <w:color w:val="404040" w:themeColor="text1" w:themeTint="BF"/>
              </w:rPr>
              <w:t>GUIA ÚNICA DE MOVILIZACIÓN Y CONTROL SANITARIO (GUIASA)</w:t>
            </w:r>
          </w:p>
          <w:p w14:paraId="23875A4D" w14:textId="77777777" w:rsidR="00D27E65" w:rsidRPr="00861FF7" w:rsidRDefault="00D27E65" w:rsidP="00F331BF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13D5473E" w14:textId="79F38D50" w:rsidR="00DC3980" w:rsidRPr="00861FF7" w:rsidRDefault="000E46E2" w:rsidP="000A5171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bCs/>
                <w:color w:val="404040" w:themeColor="text1" w:themeTint="BF"/>
              </w:rPr>
              <w:t xml:space="preserve">Sistematizado </w:t>
            </w:r>
          </w:p>
          <w:p w14:paraId="781ADB21" w14:textId="77777777" w:rsidR="00DC3980" w:rsidRPr="00861FF7" w:rsidRDefault="00DC3980" w:rsidP="00F331BF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861FF7" w:rsidRPr="00861FF7" w14:paraId="36A9ADEB" w14:textId="77777777" w:rsidTr="00F331BF">
        <w:tc>
          <w:tcPr>
            <w:tcW w:w="0" w:type="auto"/>
          </w:tcPr>
          <w:p w14:paraId="1ED1776B" w14:textId="77777777" w:rsidR="008C3C67" w:rsidRPr="00861FF7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64DEF9AB" w14:textId="77777777" w:rsidR="008C3C67" w:rsidRPr="00861FF7" w:rsidRDefault="003A3867" w:rsidP="00F331B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861FF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861FF7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861FF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3285D774" w14:textId="77777777" w:rsidR="000A5171" w:rsidRDefault="009F69BC" w:rsidP="000A5171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861FF7">
              <w:rPr>
                <w:rFonts w:ascii="Arial" w:eastAsia="Times New Roman" w:hAnsi="Arial" w:cs="Arial"/>
                <w:color w:val="404040" w:themeColor="text1" w:themeTint="BF"/>
              </w:rPr>
              <w:t xml:space="preserve">Decreto No. 36-98 Ley de Sanidad Vegetal y Animal. </w:t>
            </w:r>
          </w:p>
          <w:p w14:paraId="2D6C64BE" w14:textId="4B689C39" w:rsidR="003C62E3" w:rsidRPr="008D2F9C" w:rsidRDefault="008D2F9C" w:rsidP="008D2F9C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</w:rPr>
              <w:t>Acuerdo Gubernativo No. 745-99. Reglamento de la Ley de Sanidad Vegetal y animal.</w:t>
            </w:r>
          </w:p>
          <w:p w14:paraId="6CFB21CB" w14:textId="1CDE1815" w:rsidR="008C3C67" w:rsidRPr="00861FF7" w:rsidRDefault="006D775B" w:rsidP="000A5171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861FF7">
              <w:rPr>
                <w:rFonts w:ascii="Arial" w:eastAsia="Times New Roman" w:hAnsi="Arial" w:cs="Arial"/>
                <w:color w:val="404040" w:themeColor="text1" w:themeTint="BF"/>
              </w:rPr>
              <w:t>Acuerdo Ministerial 24-2014.</w:t>
            </w:r>
            <w:r w:rsidR="00A91C7E">
              <w:rPr>
                <w:rFonts w:ascii="Arial" w:eastAsia="Times New Roman" w:hAnsi="Arial" w:cs="Arial"/>
                <w:color w:val="404040" w:themeColor="text1" w:themeTint="BF"/>
              </w:rPr>
              <w:t xml:space="preserve"> Crear el Sistema Nacional de Trazabilidad Pecuaria (SINAT-GT).</w:t>
            </w:r>
          </w:p>
          <w:p w14:paraId="4F84930D" w14:textId="7D99433D" w:rsidR="00153C8C" w:rsidRPr="00861FF7" w:rsidRDefault="00153C8C" w:rsidP="000A5171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Acuerdo Ministerial 319-2019</w:t>
            </w:r>
            <w:r w:rsidR="00A91C7E">
              <w:rPr>
                <w:rFonts w:ascii="Arial" w:hAnsi="Arial" w:cs="Arial"/>
                <w:color w:val="404040" w:themeColor="text1" w:themeTint="BF"/>
              </w:rPr>
              <w:t xml:space="preserve">. </w:t>
            </w:r>
            <w:r w:rsidR="004717D4">
              <w:rPr>
                <w:rFonts w:ascii="Arial" w:hAnsi="Arial" w:cs="Arial"/>
                <w:color w:val="404040" w:themeColor="text1" w:themeTint="BF"/>
              </w:rPr>
              <w:t>Convenio de coop</w:t>
            </w:r>
            <w:r w:rsidR="007149D3">
              <w:rPr>
                <w:rFonts w:ascii="Arial" w:hAnsi="Arial" w:cs="Arial"/>
                <w:color w:val="404040" w:themeColor="text1" w:themeTint="BF"/>
              </w:rPr>
              <w:t>eración técnica número cuarenta guió</w:t>
            </w:r>
            <w:r w:rsidR="004717D4">
              <w:rPr>
                <w:rFonts w:ascii="Arial" w:hAnsi="Arial" w:cs="Arial"/>
                <w:color w:val="404040" w:themeColor="text1" w:themeTint="BF"/>
              </w:rPr>
              <w:t>n dos mil diecinueve (40-2019) para la República de Guatemala (SINAT-GT), Suscrito entre el Ministerio de Agricultura, Ganadería y Alimentación (MAGA) y El Organismo Internacional Regional de Sanidad Agropecuaria (OIRSA).</w:t>
            </w:r>
          </w:p>
          <w:p w14:paraId="1CDF1EB4" w14:textId="77777777" w:rsidR="003A3867" w:rsidRPr="00861FF7" w:rsidRDefault="003A3867" w:rsidP="004717D4">
            <w:pPr>
              <w:spacing w:after="0" w:line="240" w:lineRule="auto"/>
              <w:contextualSpacing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861FF7" w:rsidRPr="00861FF7" w14:paraId="7C05C8C7" w14:textId="77777777" w:rsidTr="00F331BF">
        <w:tc>
          <w:tcPr>
            <w:tcW w:w="0" w:type="auto"/>
          </w:tcPr>
          <w:p w14:paraId="78EF2704" w14:textId="3BB5973E" w:rsidR="008C3C67" w:rsidRPr="00861FF7" w:rsidRDefault="00FA3ADB" w:rsidP="00FA3AD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09B8B992" w14:textId="075D68BC" w:rsidR="008C3C67" w:rsidRDefault="002D4CC5" w:rsidP="00F331BF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61FF7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861FF7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2587B02B" w14:textId="77777777" w:rsidR="007F78BE" w:rsidRDefault="007F78BE" w:rsidP="00F331BF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  <w:gridCol w:w="79"/>
            </w:tblGrid>
            <w:tr w:rsidR="007F78BE" w:rsidRPr="000954D2" w14:paraId="75506236" w14:textId="77777777" w:rsidTr="000C5E80">
              <w:tc>
                <w:tcPr>
                  <w:tcW w:w="3847" w:type="dxa"/>
                </w:tcPr>
                <w:p w14:paraId="13183921" w14:textId="77777777" w:rsidR="007F78BE" w:rsidRPr="000954D2" w:rsidRDefault="007F78BE" w:rsidP="007F78BE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4184" w:type="dxa"/>
                  <w:gridSpan w:val="2"/>
                </w:tcPr>
                <w:p w14:paraId="23545512" w14:textId="77777777" w:rsidR="007F78BE" w:rsidRPr="000954D2" w:rsidRDefault="007F78BE" w:rsidP="007F78BE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372F26" w:rsidRPr="000954D2" w14:paraId="3443DB1F" w14:textId="77777777" w:rsidTr="000C5E80">
              <w:trPr>
                <w:gridAfter w:val="1"/>
                <w:wAfter w:w="79" w:type="dxa"/>
              </w:trPr>
              <w:tc>
                <w:tcPr>
                  <w:tcW w:w="3847" w:type="dxa"/>
                </w:tcPr>
                <w:p w14:paraId="27D4A72E" w14:textId="77777777" w:rsidR="00372F26" w:rsidRPr="000954D2" w:rsidRDefault="00372F26" w:rsidP="00372F26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4E89434B" w14:textId="1E0644D9" w:rsidR="00372F26" w:rsidRPr="00A97A98" w:rsidRDefault="00372F26" w:rsidP="00372F26">
                  <w:pPr>
                    <w:pStyle w:val="Prrafodelista"/>
                    <w:numPr>
                      <w:ilvl w:val="0"/>
                      <w:numId w:val="16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I</w:t>
                  </w:r>
                  <w:r w:rsidR="00C03B3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teresados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debe</w:t>
                  </w:r>
                  <w:r w:rsidR="00C03B31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star previamente registrado</w:t>
                  </w:r>
                  <w:r w:rsidR="0069286F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s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a través del f</w:t>
                  </w:r>
                  <w:r w:rsidRPr="00A97A98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ormulario </w:t>
                  </w:r>
                  <w:r w:rsidRPr="00A97A98">
                    <w:rPr>
                      <w:rFonts w:ascii="Arial" w:eastAsia="Times New Roman" w:hAnsi="Arial" w:cs="Arial"/>
                      <w:color w:val="404040" w:themeColor="text1" w:themeTint="BF"/>
                    </w:rPr>
                    <w:t>FTZ01 de Registro de Personas y Establecimientos</w:t>
                  </w:r>
                  <w:r w:rsidR="0069286F">
                    <w:rPr>
                      <w:rFonts w:ascii="Arial" w:eastAsia="Times New Roman" w:hAnsi="Arial" w:cs="Arial"/>
                      <w:color w:val="404040" w:themeColor="text1" w:themeTint="BF"/>
                    </w:rPr>
                    <w:t>,</w:t>
                  </w:r>
                  <w:r w:rsidRPr="00A97A98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Agropecuarios, Acuícolas y Pesqueros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  <w:r w:rsidR="00C03B31">
                    <w:rPr>
                      <w:rFonts w:ascii="Arial" w:eastAsia="Times New Roman" w:hAnsi="Arial" w:cs="Arial"/>
                      <w:color w:val="404040" w:themeColor="text1" w:themeTint="BF"/>
                    </w:rPr>
                    <w:t>y contar con constancia vigente (Origen y destino de movimiento)</w:t>
                  </w:r>
                  <w:r w:rsidR="002A66C7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  <w:p w14:paraId="419EC063" w14:textId="100C31E8" w:rsidR="000A1462" w:rsidRPr="00C03B31" w:rsidRDefault="000A1462" w:rsidP="00372F26">
                  <w:pPr>
                    <w:pStyle w:val="Prrafodelista"/>
                    <w:numPr>
                      <w:ilvl w:val="0"/>
                      <w:numId w:val="16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umplir con requisitos sanitarios establecidos en los distintos programas del Departamento de Vigilancia Epidemiológica y Análisis de Riesgo, según el plan de implementaci</w:t>
                  </w:r>
                  <w:r w:rsidR="00365206">
                    <w:rPr>
                      <w:rFonts w:ascii="Arial" w:eastAsia="Times New Roman" w:hAnsi="Arial" w:cs="Arial"/>
                      <w:color w:val="404040" w:themeColor="text1" w:themeTint="BF"/>
                    </w:rPr>
                    <w:t>ón de cada especie (cuando aplique)</w:t>
                  </w:r>
                </w:p>
                <w:p w14:paraId="3EE347E8" w14:textId="789264FB" w:rsidR="00C03B31" w:rsidRPr="000A1462" w:rsidRDefault="00C03B31" w:rsidP="00372F26">
                  <w:pPr>
                    <w:pStyle w:val="Prrafodelista"/>
                    <w:numPr>
                      <w:ilvl w:val="0"/>
                      <w:numId w:val="16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Animales identificados oficialmente cuando aplique.</w:t>
                  </w:r>
                </w:p>
                <w:p w14:paraId="69418CAC" w14:textId="2BCA528E" w:rsidR="00372F26" w:rsidRPr="00C03B31" w:rsidRDefault="00372F26" w:rsidP="00365206">
                  <w:pPr>
                    <w:pStyle w:val="Prrafodelista"/>
                    <w:numPr>
                      <w:ilvl w:val="0"/>
                      <w:numId w:val="16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tar con o</w:t>
                  </w:r>
                  <w:r w:rsidR="00365206">
                    <w:rPr>
                      <w:rFonts w:ascii="Arial" w:eastAsia="Times New Roman" w:hAnsi="Arial" w:cs="Arial"/>
                      <w:color w:val="404040" w:themeColor="text1" w:themeTint="BF"/>
                    </w:rPr>
                    <w:t>perador habilitado</w:t>
                  </w:r>
                  <w:r w:rsidR="00C03B31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del sector oficial o privado</w:t>
                  </w:r>
                  <w:r w:rsidR="00365206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  <w:p w14:paraId="0BCDD1A7" w14:textId="0F4BFF6D" w:rsidR="00C03B31" w:rsidRPr="00C03B31" w:rsidRDefault="00C03B31" w:rsidP="00365206">
                  <w:pPr>
                    <w:pStyle w:val="Prrafodelista"/>
                    <w:numPr>
                      <w:ilvl w:val="0"/>
                      <w:numId w:val="16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tar con unidad de transporte previamente registrada.</w:t>
                  </w:r>
                </w:p>
                <w:p w14:paraId="44CDA378" w14:textId="47F16E40" w:rsidR="00C03B31" w:rsidRPr="00A97A98" w:rsidRDefault="00C03B31" w:rsidP="00365206">
                  <w:pPr>
                    <w:pStyle w:val="Prrafodelista"/>
                    <w:numPr>
                      <w:ilvl w:val="0"/>
                      <w:numId w:val="16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tar con formularios físicos o solicitar formulario electrónico.</w:t>
                  </w:r>
                  <w:r w:rsidR="00CE6B4E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Si se emplea formulario físico debe </w:t>
                  </w:r>
                  <w:r w:rsidR="00CE6B4E">
                    <w:rPr>
                      <w:rFonts w:ascii="Arial" w:eastAsia="Times New Roman" w:hAnsi="Arial" w:cs="Arial"/>
                      <w:color w:val="404040" w:themeColor="text1" w:themeTint="BF"/>
                    </w:rPr>
                    <w:lastRenderedPageBreak/>
                    <w:t>realizarse el depósito a la cuenta de trazabilidad por el valor de Q</w:t>
                  </w:r>
                  <w:r w:rsidR="0069286F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. </w:t>
                  </w:r>
                  <w:r w:rsidR="00CE6B4E">
                    <w:rPr>
                      <w:rFonts w:ascii="Arial" w:eastAsia="Times New Roman" w:hAnsi="Arial" w:cs="Arial"/>
                      <w:color w:val="404040" w:themeColor="text1" w:themeTint="BF"/>
                    </w:rPr>
                    <w:t>1 por formulario.</w:t>
                  </w:r>
                </w:p>
              </w:tc>
              <w:tc>
                <w:tcPr>
                  <w:tcW w:w="4105" w:type="dxa"/>
                </w:tcPr>
                <w:p w14:paraId="61A5FEA2" w14:textId="63191C84" w:rsidR="004A5056" w:rsidRPr="00151F55" w:rsidRDefault="00EE0972" w:rsidP="004A5056">
                  <w:pPr>
                    <w:pStyle w:val="Prrafodelista"/>
                    <w:numPr>
                      <w:ilvl w:val="0"/>
                      <w:numId w:val="24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lastRenderedPageBreak/>
                    <w:t xml:space="preserve">Registro </w:t>
                  </w:r>
                  <w:r w:rsidR="004A5056" w:rsidRPr="00A97A98">
                    <w:rPr>
                      <w:rFonts w:ascii="Arial" w:eastAsia="Times New Roman" w:hAnsi="Arial" w:cs="Arial"/>
                      <w:color w:val="404040" w:themeColor="text1" w:themeTint="BF"/>
                    </w:rPr>
                    <w:t>de Personas y Establecimientos Agropecuarios, Acuícolas y Pesqueros</w:t>
                  </w:r>
                  <w:r w:rsidR="004A5056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vigente.</w:t>
                  </w:r>
                </w:p>
                <w:p w14:paraId="38266EC9" w14:textId="77777777" w:rsidR="004A5056" w:rsidRPr="00A97A98" w:rsidRDefault="004A5056" w:rsidP="004A5056">
                  <w:pPr>
                    <w:pStyle w:val="Prrafodelista"/>
                    <w:tabs>
                      <w:tab w:val="left" w:pos="993"/>
                    </w:tabs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32DEECFE" w14:textId="4591FEDC" w:rsidR="00CE6B4E" w:rsidRPr="00C03B31" w:rsidRDefault="00CE6B4E" w:rsidP="004A5056">
                  <w:pPr>
                    <w:pStyle w:val="Prrafodelista"/>
                    <w:numPr>
                      <w:ilvl w:val="0"/>
                      <w:numId w:val="24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umplir con requisitos sanitarios establecidos en los distintos programas del Departamento de Vigilancia Epidemiológica y Análisis de Riesgo, según el plan de implementación de cada especie (cuando aplique)</w:t>
                  </w:r>
                  <w:r w:rsidR="002A66C7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  <w:p w14:paraId="2D36A4C4" w14:textId="5B4F6AAD" w:rsidR="00CE6B4E" w:rsidRPr="000A1462" w:rsidRDefault="004A5056" w:rsidP="004A5056">
                  <w:pPr>
                    <w:pStyle w:val="Prrafodelista"/>
                    <w:numPr>
                      <w:ilvl w:val="0"/>
                      <w:numId w:val="24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Identificación oficial de </w:t>
                  </w:r>
                  <w:r w:rsidR="00CE6B4E">
                    <w:rPr>
                      <w:rFonts w:ascii="Arial" w:eastAsia="Times New Roman" w:hAnsi="Arial" w:cs="Arial"/>
                      <w:color w:val="404040" w:themeColor="text1" w:themeTint="BF"/>
                    </w:rPr>
                    <w:t>Animales cuando aplique.</w:t>
                  </w:r>
                </w:p>
                <w:p w14:paraId="110136C6" w14:textId="77777777" w:rsidR="004A5056" w:rsidRPr="004A5056" w:rsidRDefault="004A5056" w:rsidP="004A5056">
                  <w:pPr>
                    <w:pStyle w:val="Prrafodelista"/>
                    <w:numPr>
                      <w:ilvl w:val="0"/>
                      <w:numId w:val="24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96859"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tar con operador habilitado y activo o solicitar un operador oficial.</w:t>
                  </w:r>
                </w:p>
                <w:p w14:paraId="6E0FF09C" w14:textId="5AA7AF2D" w:rsidR="00CE6B4E" w:rsidRPr="00C03B31" w:rsidRDefault="00CE6B4E" w:rsidP="004A5056">
                  <w:pPr>
                    <w:pStyle w:val="Prrafodelista"/>
                    <w:numPr>
                      <w:ilvl w:val="0"/>
                      <w:numId w:val="24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Contar </w:t>
                  </w:r>
                  <w:r w:rsidR="004A5056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registro de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unidad de transporte.</w:t>
                  </w:r>
                </w:p>
                <w:p w14:paraId="4D14DBDF" w14:textId="05A0878C" w:rsidR="00372F26" w:rsidRPr="004A5056" w:rsidRDefault="00CE6B4E" w:rsidP="004A5056">
                  <w:pPr>
                    <w:pStyle w:val="Prrafodelista"/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A5056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861FF7" w:rsidRPr="00861FF7" w14:paraId="7CCCEEB8" w14:textId="77777777" w:rsidTr="00BE50CE">
              <w:trPr>
                <w:gridAfter w:val="1"/>
                <w:wAfter w:w="79" w:type="dxa"/>
                <w:trHeight w:val="266"/>
              </w:trPr>
              <w:tc>
                <w:tcPr>
                  <w:tcW w:w="3847" w:type="dxa"/>
                </w:tcPr>
                <w:p w14:paraId="3E9C4172" w14:textId="77777777" w:rsidR="002D4CC5" w:rsidRPr="00861FF7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61FF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>Diseño Actual</w:t>
                  </w:r>
                </w:p>
                <w:p w14:paraId="0B878DC1" w14:textId="77777777" w:rsidR="002D4CC5" w:rsidRPr="00861FF7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6A55E8B2" w14:textId="77777777" w:rsidR="002D4CC5" w:rsidRPr="00861FF7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61FF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861FF7" w:rsidRPr="00861FF7" w14:paraId="1203C350" w14:textId="77777777" w:rsidTr="00F331BF">
              <w:trPr>
                <w:gridAfter w:val="1"/>
                <w:wAfter w:w="79" w:type="dxa"/>
              </w:trPr>
              <w:tc>
                <w:tcPr>
                  <w:tcW w:w="3847" w:type="dxa"/>
                </w:tcPr>
                <w:p w14:paraId="5CEF04EC" w14:textId="1A21FE1D" w:rsidR="002D4CC5" w:rsidRPr="00861FF7" w:rsidRDefault="00AD098C" w:rsidP="0036520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) </w:t>
                  </w:r>
                  <w:r w:rsidR="00BC2210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interesado </w:t>
                  </w:r>
                  <w:r w:rsidR="0036520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olicita registro y emisión de GUIASA, por llamada a operador oficial, por correo o WhatsApp, indicando CUE</w:t>
                  </w:r>
                  <w:r w:rsidR="00C03B3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de origen y CUE de destino del movimiento, cantidad y Dispositivo de  identificación de animales (cuando aplique), edad, sexo, raza, motivo del traslado, fecha de salida de origen, placa del transporte y datos de piloto.</w:t>
                  </w:r>
                </w:p>
              </w:tc>
              <w:tc>
                <w:tcPr>
                  <w:tcW w:w="4105" w:type="dxa"/>
                </w:tcPr>
                <w:p w14:paraId="67168A26" w14:textId="0F14CA20" w:rsidR="002D4CC5" w:rsidRPr="00861FF7" w:rsidRDefault="00AD098C" w:rsidP="009A286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</w:t>
                  </w:r>
                  <w:r w:rsidR="00152F1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0A5171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usuario </w:t>
                  </w:r>
                  <w:r w:rsidR="004A505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completa formulario </w:t>
                  </w:r>
                  <w:r w:rsidR="007968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e</w:t>
                  </w:r>
                  <w:r w:rsidR="001405E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GUIASA en </w:t>
                  </w:r>
                  <w:r w:rsidR="004A505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sistema Traza Agro</w:t>
                  </w:r>
                  <w:r w:rsidR="001405E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3FFAF7DE" w14:textId="77777777" w:rsidR="000A5171" w:rsidRPr="00861FF7" w:rsidRDefault="000A5171" w:rsidP="009A286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1FB2EDFB" w14:textId="77777777" w:rsidR="000A5171" w:rsidRPr="00861FF7" w:rsidRDefault="000A5171" w:rsidP="009A286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48C45063" w14:textId="77777777" w:rsidR="000A5171" w:rsidRPr="00861FF7" w:rsidRDefault="000A5171" w:rsidP="009A286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51DA0E55" w14:textId="77777777" w:rsidR="000A5171" w:rsidRPr="00861FF7" w:rsidRDefault="000A5171" w:rsidP="009A286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763C72BB" w14:textId="77777777" w:rsidR="000A5171" w:rsidRPr="00861FF7" w:rsidRDefault="000A5171" w:rsidP="009A286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589CCA25" w14:textId="1670096A" w:rsidR="000A5171" w:rsidRPr="00861FF7" w:rsidRDefault="000A5171" w:rsidP="009A286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861FF7" w:rsidRPr="00861FF7" w14:paraId="157BC543" w14:textId="77777777" w:rsidTr="00F331BF">
              <w:trPr>
                <w:gridAfter w:val="1"/>
                <w:wAfter w:w="79" w:type="dxa"/>
              </w:trPr>
              <w:tc>
                <w:tcPr>
                  <w:tcW w:w="3847" w:type="dxa"/>
                </w:tcPr>
                <w:p w14:paraId="35688DAF" w14:textId="3B17D9A3" w:rsidR="002D4CC5" w:rsidRPr="00861FF7" w:rsidRDefault="00AD098C" w:rsidP="0069286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) </w:t>
                  </w:r>
                  <w:r w:rsidR="00C03B3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Operador digita solicitud realizada</w:t>
                  </w:r>
                  <w:r w:rsidR="0069286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, según fecha indicada para movilización de los animales desde plataforma Trazar Agro o desde la App Trazar agro Movilización.</w:t>
                  </w:r>
                </w:p>
              </w:tc>
              <w:tc>
                <w:tcPr>
                  <w:tcW w:w="4105" w:type="dxa"/>
                </w:tcPr>
                <w:p w14:paraId="7B945306" w14:textId="2C5A8010" w:rsidR="00AA1FCF" w:rsidRPr="00861FF7" w:rsidRDefault="00FD56B1" w:rsidP="00AA1FC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</w:t>
                  </w:r>
                  <w:r w:rsidR="00152F1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. </w:t>
                  </w:r>
                  <w:r w:rsidR="00AA1FCF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4A505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</w:t>
                  </w:r>
                  <w:r w:rsidR="007E1AD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écnico</w:t>
                  </w:r>
                  <w:r w:rsidR="00AA1FCF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Analista </w:t>
                  </w:r>
                  <w:r w:rsidR="000F522A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cibe</w:t>
                  </w:r>
                  <w:r w:rsidR="00AA1FCF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0F522A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olicitud de registro</w:t>
                  </w:r>
                  <w:r w:rsidR="004A505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n bandeja</w:t>
                  </w:r>
                  <w:r w:rsidR="00EE097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 revisa</w:t>
                  </w:r>
                  <w:r w:rsidR="004A505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7772177E" w14:textId="77777777" w:rsidR="00152F1D" w:rsidRDefault="00AA1FCF" w:rsidP="00152F1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152F1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: </w:t>
                  </w:r>
                  <w:r w:rsidR="004A5056" w:rsidRPr="00152F1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</w:t>
                  </w:r>
                  <w:r w:rsidRPr="00152F1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gue paso 3.</w:t>
                  </w:r>
                </w:p>
                <w:p w14:paraId="07104034" w14:textId="259974D6" w:rsidR="002D4CC5" w:rsidRPr="00861FF7" w:rsidRDefault="00AA1FCF" w:rsidP="00152F1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152F1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o: </w:t>
                  </w:r>
                  <w:r w:rsidR="004A5056" w:rsidRPr="00152F1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</w:t>
                  </w:r>
                  <w:r w:rsidRPr="00152F1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olicita correcciones</w:t>
                  </w:r>
                  <w:r w:rsidR="00EE0972" w:rsidRPr="00152F1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</w:t>
                  </w:r>
                  <w:r w:rsidRPr="00152F1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regresa </w:t>
                  </w:r>
                  <w:r w:rsidR="00152F1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 </w:t>
                  </w:r>
                  <w:r w:rsidRPr="00152F1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aso 1.</w:t>
                  </w:r>
                  <w:r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</w:t>
                  </w:r>
                </w:p>
              </w:tc>
            </w:tr>
            <w:tr w:rsidR="00861FF7" w:rsidRPr="00861FF7" w14:paraId="207FF164" w14:textId="77777777" w:rsidTr="001E6ABF">
              <w:trPr>
                <w:gridAfter w:val="1"/>
                <w:wAfter w:w="79" w:type="dxa"/>
              </w:trPr>
              <w:tc>
                <w:tcPr>
                  <w:tcW w:w="3847" w:type="dxa"/>
                </w:tcPr>
                <w:p w14:paraId="484B61EC" w14:textId="260571AE" w:rsidR="002D4CC5" w:rsidRPr="00861FF7" w:rsidRDefault="00AD098C" w:rsidP="0069286F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</w:t>
                  </w:r>
                  <w:r w:rsidR="0069286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) Operador oficial autoriza guía de movilización y emite código de validación o autorización.</w:t>
                  </w:r>
                </w:p>
              </w:tc>
              <w:tc>
                <w:tcPr>
                  <w:tcW w:w="4105" w:type="dxa"/>
                  <w:tcBorders>
                    <w:bottom w:val="single" w:sz="4" w:space="0" w:color="auto"/>
                  </w:tcBorders>
                </w:tcPr>
                <w:p w14:paraId="495B70D7" w14:textId="6A69EF94" w:rsidR="00AA1FCF" w:rsidRDefault="00FD56B1" w:rsidP="00AA1FC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</w:t>
                  </w:r>
                  <w:r w:rsidR="00152F1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="003174FA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EE097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7E1AD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Técnico </w:t>
                  </w:r>
                  <w:r w:rsidR="00EE097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</w:t>
                  </w:r>
                  <w:r w:rsidR="007E1AD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alista</w:t>
                  </w:r>
                  <w:r w:rsidR="007E1AD9" w:rsidRPr="00861FF7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="00434836">
                    <w:rPr>
                      <w:rFonts w:ascii="Arial" w:hAnsi="Arial" w:cs="Arial"/>
                      <w:color w:val="404040" w:themeColor="text1" w:themeTint="BF"/>
                    </w:rPr>
                    <w:t xml:space="preserve">autoriza </w:t>
                  </w:r>
                  <w:r w:rsidR="00EE0972">
                    <w:rPr>
                      <w:rFonts w:ascii="Arial" w:hAnsi="Arial" w:cs="Arial"/>
                      <w:color w:val="404040" w:themeColor="text1" w:themeTint="BF"/>
                    </w:rPr>
                    <w:t>guía</w:t>
                  </w:r>
                  <w:r w:rsidR="00434836">
                    <w:rPr>
                      <w:rFonts w:ascii="Arial" w:hAnsi="Arial" w:cs="Arial"/>
                      <w:color w:val="404040" w:themeColor="text1" w:themeTint="BF"/>
                    </w:rPr>
                    <w:t xml:space="preserve"> de movilización </w:t>
                  </w:r>
                  <w:r w:rsidR="00EE0972">
                    <w:rPr>
                      <w:rFonts w:ascii="Arial" w:hAnsi="Arial" w:cs="Arial"/>
                      <w:color w:val="404040" w:themeColor="text1" w:themeTint="BF"/>
                    </w:rPr>
                    <w:t>generada en el sistema informático.</w:t>
                  </w:r>
                </w:p>
                <w:p w14:paraId="6D383617" w14:textId="401D9149" w:rsidR="00553DCE" w:rsidRPr="00EE0972" w:rsidRDefault="00553DCE" w:rsidP="00AA1FC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E005B7" w:rsidRPr="00861FF7" w14:paraId="3F64E453" w14:textId="77777777" w:rsidTr="001E6ABF">
              <w:trPr>
                <w:gridAfter w:val="1"/>
                <w:wAfter w:w="79" w:type="dxa"/>
              </w:trPr>
              <w:tc>
                <w:tcPr>
                  <w:tcW w:w="3847" w:type="dxa"/>
                </w:tcPr>
                <w:p w14:paraId="1DBE59CE" w14:textId="3E482D3D" w:rsidR="00E005B7" w:rsidRPr="00861FF7" w:rsidRDefault="0069286F" w:rsidP="00C03B31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4) Operador envía guía electrónica o QR </w:t>
                  </w:r>
                  <w:r w:rsidRPr="00E005B7">
                    <w:rPr>
                      <w:rFonts w:ascii="Arial" w:eastAsia="Times New Roman" w:hAnsi="Arial" w:cs="Arial"/>
                      <w:color w:val="404040" w:themeColor="text1" w:themeTint="BF"/>
                    </w:rPr>
                    <w:t>(</w:t>
                  </w:r>
                  <w:r w:rsidRPr="00E005B7">
                    <w:rPr>
                      <w:rFonts w:ascii="Arial" w:hAnsi="Arial" w:cs="Arial"/>
                      <w:bCs/>
                      <w:color w:val="202124"/>
                      <w:shd w:val="clear" w:color="auto" w:fill="FFFFFF"/>
                    </w:rPr>
                    <w:t>código</w:t>
                  </w:r>
                  <w:r>
                    <w:rPr>
                      <w:rFonts w:ascii="Arial" w:hAnsi="Arial" w:cs="Arial"/>
                      <w:bCs/>
                      <w:color w:val="202124"/>
                      <w:shd w:val="clear" w:color="auto" w:fill="FFFFFF"/>
                    </w:rPr>
                    <w:t xml:space="preserve"> </w:t>
                  </w:r>
                  <w:r w:rsidRPr="00E005B7">
                    <w:rPr>
                      <w:rFonts w:ascii="Arial" w:hAnsi="Arial" w:cs="Arial"/>
                      <w:bCs/>
                      <w:color w:val="202124"/>
                      <w:shd w:val="clear" w:color="auto" w:fill="FFFFFF"/>
                    </w:rPr>
                    <w:t>de respuesta rápida</w:t>
                  </w:r>
                  <w:r w:rsidRPr="00E005B7">
                    <w:rPr>
                      <w:rFonts w:ascii="Arial" w:eastAsia="Times New Roman" w:hAnsi="Arial" w:cs="Arial"/>
                      <w:color w:val="404040" w:themeColor="text1" w:themeTint="BF"/>
                    </w:rPr>
                    <w:t>)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con vigencia de 48 horas después de su emisión.</w:t>
                  </w:r>
                </w:p>
              </w:tc>
              <w:tc>
                <w:tcPr>
                  <w:tcW w:w="4105" w:type="dxa"/>
                  <w:tcBorders>
                    <w:bottom w:val="single" w:sz="4" w:space="0" w:color="auto"/>
                  </w:tcBorders>
                </w:tcPr>
                <w:p w14:paraId="2A880642" w14:textId="07DDC70E" w:rsidR="00E005B7" w:rsidRPr="00861FF7" w:rsidRDefault="00434836" w:rsidP="00152F1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</w:t>
                  </w:r>
                  <w:r w:rsidR="00152F1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EE097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Técnico Analista/</w:t>
                  </w:r>
                  <w:r w:rsidR="00EE0972" w:rsidRPr="00FA3AD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Operador habilitado</w:t>
                  </w:r>
                  <w:r w:rsidR="00EE097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notifica el usuario y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envía guía electrónica o </w:t>
                  </w:r>
                  <w:r w:rsidR="00152F1D">
                    <w:rPr>
                      <w:rFonts w:ascii="Arial" w:eastAsia="Times New Roman" w:hAnsi="Arial" w:cs="Arial"/>
                      <w:color w:val="404040" w:themeColor="text1" w:themeTint="BF"/>
                    </w:rPr>
                    <w:t>c</w:t>
                  </w:r>
                  <w:r w:rsidR="00EE0972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ódigo de </w:t>
                  </w:r>
                  <w:r w:rsidR="00152F1D">
                    <w:rPr>
                      <w:rFonts w:ascii="Arial" w:eastAsia="Times New Roman" w:hAnsi="Arial" w:cs="Arial"/>
                      <w:color w:val="404040" w:themeColor="text1" w:themeTint="BF"/>
                    </w:rPr>
                    <w:t>v</w:t>
                  </w:r>
                  <w:r w:rsidR="00EE0972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alidación </w:t>
                  </w:r>
                  <w:r w:rsidR="00152F1D">
                    <w:rPr>
                      <w:rFonts w:ascii="Arial" w:eastAsia="Times New Roman" w:hAnsi="Arial" w:cs="Arial"/>
                      <w:color w:val="404040" w:themeColor="text1" w:themeTint="BF"/>
                    </w:rPr>
                    <w:t>electrónico</w:t>
                  </w:r>
                  <w:r w:rsidR="00EE0972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 vigencia de 48 horas después de su emisión.</w:t>
                  </w:r>
                </w:p>
              </w:tc>
            </w:tr>
            <w:tr w:rsidR="00434836" w:rsidRPr="00861FF7" w14:paraId="662E75E9" w14:textId="77777777" w:rsidTr="001E6ABF">
              <w:trPr>
                <w:gridAfter w:val="1"/>
                <w:wAfter w:w="79" w:type="dxa"/>
              </w:trPr>
              <w:tc>
                <w:tcPr>
                  <w:tcW w:w="3847" w:type="dxa"/>
                </w:tcPr>
                <w:p w14:paraId="05A075DB" w14:textId="4C81589F" w:rsidR="00434836" w:rsidRPr="00861FF7" w:rsidRDefault="007149D3" w:rsidP="0069286F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</w:t>
                  </w:r>
                  <w:r w:rsidR="0043483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) Propietario notifica la llegada al destino del embarque según código de autorización </w:t>
                  </w:r>
                  <w:r w:rsidR="0069286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olicitado vía telefónica, WhatsApp, </w:t>
                  </w:r>
                  <w:r w:rsidR="0043483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orreo o enviando fotografía de la guía electrónica si fuera el caso.</w:t>
                  </w:r>
                </w:p>
              </w:tc>
              <w:tc>
                <w:tcPr>
                  <w:tcW w:w="4105" w:type="dxa"/>
                  <w:tcBorders>
                    <w:bottom w:val="single" w:sz="4" w:space="0" w:color="auto"/>
                  </w:tcBorders>
                </w:tcPr>
                <w:p w14:paraId="77D5F53F" w14:textId="2027416A" w:rsidR="00434836" w:rsidRPr="00861FF7" w:rsidRDefault="00434836" w:rsidP="00152F1D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</w:t>
                  </w:r>
                  <w:r w:rsidR="00152F1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EE097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8B487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Técnico Analista recibe notificación del </w:t>
                  </w:r>
                  <w:r w:rsidR="00EE097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usuario </w:t>
                  </w:r>
                  <w:r w:rsidR="008B487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de la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llegada al destino del embarque</w:t>
                  </w:r>
                  <w:r w:rsidR="00AC4E3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,</w:t>
                  </w:r>
                  <w:r w:rsidR="008B487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por medio del sistema informático y finaliza movimiento.</w:t>
                  </w:r>
                </w:p>
              </w:tc>
            </w:tr>
            <w:tr w:rsidR="00434836" w:rsidRPr="00861FF7" w14:paraId="3AC1D8DD" w14:textId="77777777" w:rsidTr="001E6ABF">
              <w:trPr>
                <w:gridAfter w:val="1"/>
                <w:wAfter w:w="79" w:type="dxa"/>
              </w:trPr>
              <w:tc>
                <w:tcPr>
                  <w:tcW w:w="3847" w:type="dxa"/>
                </w:tcPr>
                <w:p w14:paraId="7EF68633" w14:textId="6B30FEF0" w:rsidR="00434836" w:rsidRPr="00861FF7" w:rsidRDefault="007149D3" w:rsidP="00434836">
                  <w:p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6</w:t>
                  </w:r>
                  <w:r w:rsidR="00434836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) </w:t>
                  </w:r>
                  <w:r w:rsidR="00152F1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69286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O</w:t>
                  </w:r>
                  <w:r w:rsidR="0043483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erador oficial finaliza movimiento en el sistema.</w:t>
                  </w:r>
                </w:p>
                <w:p w14:paraId="2ED9B325" w14:textId="3B2E6C1E" w:rsidR="00434836" w:rsidRPr="00861FF7" w:rsidRDefault="00434836" w:rsidP="00434836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14:paraId="70BA6BAE" w14:textId="3A506E2E" w:rsidR="00434836" w:rsidRPr="00861FF7" w:rsidRDefault="00434836" w:rsidP="008B487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434836" w:rsidRPr="00861FF7" w14:paraId="573A72DB" w14:textId="77777777" w:rsidTr="001E6ABF">
              <w:trPr>
                <w:gridAfter w:val="1"/>
                <w:wAfter w:w="79" w:type="dxa"/>
              </w:trPr>
              <w:tc>
                <w:tcPr>
                  <w:tcW w:w="3847" w:type="dxa"/>
                </w:tcPr>
                <w:p w14:paraId="6E9A83AB" w14:textId="1B7C7A1F" w:rsidR="00434836" w:rsidRPr="00861FF7" w:rsidRDefault="007149D3" w:rsidP="00434836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7</w:t>
                  </w:r>
                  <w:r w:rsidR="0043483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) En caso de uso de guía física, la copia correspondiente al MAGA, se retorna a las oficinas de VISAR.</w:t>
                  </w:r>
                  <w:r w:rsidR="0069286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43483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14:paraId="38BA1EC0" w14:textId="29BBB717" w:rsidR="00434836" w:rsidRDefault="00434836" w:rsidP="0043483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0E839EA7" w14:textId="1C86BD04" w:rsidR="0048444A" w:rsidRPr="00861FF7" w:rsidRDefault="0048444A" w:rsidP="0048444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861FF7">
              <w:rPr>
                <w:rFonts w:ascii="Arial" w:hAnsi="Arial" w:cs="Arial"/>
                <w:color w:val="404040" w:themeColor="text1" w:themeTint="BF"/>
                <w:lang w:eastAsia="es-GT"/>
              </w:rPr>
              <w:t>Tiempo</w:t>
            </w:r>
            <w:r w:rsidRPr="00553DCE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: </w:t>
            </w:r>
            <w:r w:rsidR="00D2293F" w:rsidRPr="00553DCE">
              <w:rPr>
                <w:rFonts w:ascii="Arial" w:hAnsi="Arial" w:cs="Arial"/>
                <w:color w:val="404040" w:themeColor="text1" w:themeTint="BF"/>
                <w:lang w:eastAsia="es-GT"/>
              </w:rPr>
              <w:t>Actual</w:t>
            </w:r>
            <w:r w:rsidR="00D2293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 w:rsidRPr="00861FF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48 horas   </w:t>
            </w:r>
            <w:r w:rsidRPr="00861FF7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="00D2293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 w:rsidRPr="00861FF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4 horas</w:t>
            </w:r>
          </w:p>
          <w:p w14:paraId="2F443D84" w14:textId="1E4C0652" w:rsidR="00553DCE" w:rsidRPr="00553DCE" w:rsidRDefault="0048444A" w:rsidP="0048444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861FF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</w:t>
            </w:r>
            <w:r w:rsidRPr="00553DCE">
              <w:rPr>
                <w:rFonts w:ascii="Arial" w:hAnsi="Arial" w:cs="Arial"/>
                <w:color w:val="404040" w:themeColor="text1" w:themeTint="BF"/>
                <w:lang w:eastAsia="es-GT"/>
              </w:rPr>
              <w:t>Actual:</w:t>
            </w:r>
            <w:r w:rsidRPr="00861FF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8B4171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Q. 0.00</w:t>
            </w:r>
            <w:r w:rsidR="008B4879" w:rsidRPr="00861FF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</w:t>
            </w:r>
            <w:r w:rsidR="008B4879" w:rsidRPr="00861FF7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="008B4879" w:rsidRPr="00861FF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 w:rsidR="008B4171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Q. 0.00</w:t>
            </w:r>
            <w:r w:rsidR="008B4879" w:rsidRPr="00861FF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. Según tarifario vigente</w:t>
            </w:r>
          </w:p>
          <w:p w14:paraId="744DC05D" w14:textId="77777777" w:rsidR="00553DCE" w:rsidRDefault="0048444A" w:rsidP="0048444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861FF7">
              <w:rPr>
                <w:rFonts w:ascii="Arial" w:hAnsi="Arial" w:cs="Arial"/>
                <w:color w:val="404040" w:themeColor="text1" w:themeTint="BF"/>
                <w:lang w:eastAsia="es-GT"/>
              </w:rPr>
              <w:t>Identificación de acciones interinstitucionales:</w:t>
            </w:r>
          </w:p>
          <w:p w14:paraId="19D4C2AA" w14:textId="370221F3" w:rsidR="00553DCE" w:rsidRPr="00861FF7" w:rsidRDefault="00553DCE" w:rsidP="00553DC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>Actual:</w:t>
            </w:r>
            <w:r w:rsidR="0048444A" w:rsidRPr="00861FF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  <w:r w:rsidR="0048444A" w:rsidRPr="00861FF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          </w:t>
            </w:r>
            <w:r w:rsidRPr="00553DCE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861FF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  <w:r w:rsidRPr="00861FF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</w:t>
            </w:r>
          </w:p>
          <w:p w14:paraId="45CD9CD1" w14:textId="3CDBCF30" w:rsidR="0048444A" w:rsidRPr="00861FF7" w:rsidRDefault="0048444A" w:rsidP="00FD56B1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56220644" w14:textId="469769F5" w:rsidR="00BE50CE" w:rsidRDefault="00BE50CE" w:rsidP="0048444A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39C8B924" w14:textId="723678BD" w:rsidR="00FA3ADB" w:rsidRDefault="00FA3ADB" w:rsidP="0048444A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2EC2E060" w14:textId="515AEB9E" w:rsidR="00FA3ADB" w:rsidRDefault="00FA3ADB" w:rsidP="0048444A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78D46326" w14:textId="54262338" w:rsidR="008C3C67" w:rsidRPr="00861FF7" w:rsidRDefault="00610572" w:rsidP="0048444A">
      <w:pPr>
        <w:rPr>
          <w:rFonts w:ascii="Arial" w:hAnsi="Arial" w:cs="Arial"/>
          <w:b/>
          <w:color w:val="404040" w:themeColor="text1" w:themeTint="BF"/>
          <w:sz w:val="24"/>
        </w:rPr>
      </w:pPr>
      <w:r w:rsidRPr="00861FF7">
        <w:rPr>
          <w:rFonts w:ascii="Arial" w:hAnsi="Arial" w:cs="Arial"/>
          <w:b/>
          <w:color w:val="404040" w:themeColor="text1" w:themeTint="BF"/>
          <w:sz w:val="24"/>
        </w:rPr>
        <w:lastRenderedPageBreak/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861FF7" w:rsidRPr="00861FF7" w14:paraId="7515AD31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3DB55F26" w14:textId="77777777" w:rsidR="003D5209" w:rsidRPr="00861FF7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721014B6" w14:textId="77777777" w:rsidR="003D5209" w:rsidRPr="00861FF7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6DF77723" w14:textId="77777777" w:rsidR="003D5209" w:rsidRPr="00861FF7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49A25EA5" w14:textId="77777777" w:rsidR="003D5209" w:rsidRPr="00861FF7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861FF7" w:rsidRPr="00861FF7" w14:paraId="485A4B1A" w14:textId="77777777" w:rsidTr="004955E3">
        <w:tc>
          <w:tcPr>
            <w:tcW w:w="3256" w:type="dxa"/>
            <w:vAlign w:val="center"/>
          </w:tcPr>
          <w:p w14:paraId="5BA2150E" w14:textId="77777777" w:rsidR="003D5209" w:rsidRPr="00861FF7" w:rsidRDefault="003D5209" w:rsidP="00284CB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861FF7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="008E2F03" w:rsidRPr="00861FF7">
              <w:rPr>
                <w:b/>
                <w:color w:val="404040" w:themeColor="text1" w:themeTint="BF"/>
                <w:sz w:val="22"/>
                <w:szCs w:val="22"/>
              </w:rPr>
              <w:t xml:space="preserve">(renglón </w:t>
            </w:r>
            <w:r w:rsidR="00284CB6" w:rsidRPr="00861FF7">
              <w:rPr>
                <w:b/>
                <w:color w:val="404040" w:themeColor="text1" w:themeTint="BF"/>
                <w:sz w:val="22"/>
                <w:szCs w:val="22"/>
              </w:rPr>
              <w:t>6</w:t>
            </w:r>
            <w:r w:rsidR="008E2F03" w:rsidRPr="00861FF7">
              <w:rPr>
                <w:b/>
                <w:color w:val="404040" w:themeColor="text1" w:themeTint="BF"/>
                <w:sz w:val="22"/>
                <w:szCs w:val="22"/>
              </w:rPr>
              <w:t>)</w:t>
            </w:r>
          </w:p>
        </w:tc>
        <w:tc>
          <w:tcPr>
            <w:tcW w:w="1984" w:type="dxa"/>
          </w:tcPr>
          <w:p w14:paraId="740E956C" w14:textId="56A99F2F" w:rsidR="003D5209" w:rsidRPr="00861FF7" w:rsidRDefault="00C032F9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1843" w:type="dxa"/>
          </w:tcPr>
          <w:p w14:paraId="6E873A2E" w14:textId="1A94CE77" w:rsidR="003D5209" w:rsidRPr="00861FF7" w:rsidRDefault="008B4879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126" w:type="dxa"/>
          </w:tcPr>
          <w:p w14:paraId="13E8EC96" w14:textId="69F0BC35" w:rsidR="003D5209" w:rsidRPr="00861FF7" w:rsidRDefault="008B4879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</w:t>
            </w:r>
          </w:p>
          <w:p w14:paraId="54CFF0EB" w14:textId="13753E6F" w:rsidR="00AA1FCF" w:rsidRPr="00861FF7" w:rsidRDefault="00AA1FCF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861FF7" w:rsidRPr="00861FF7" w14:paraId="7E3C7BA5" w14:textId="77777777" w:rsidTr="004955E3">
        <w:trPr>
          <w:trHeight w:val="548"/>
        </w:trPr>
        <w:tc>
          <w:tcPr>
            <w:tcW w:w="3256" w:type="dxa"/>
            <w:vAlign w:val="center"/>
          </w:tcPr>
          <w:p w14:paraId="4AFFF538" w14:textId="77777777" w:rsidR="003D5209" w:rsidRPr="00861FF7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586F37D7" w14:textId="542BE308" w:rsidR="003D5209" w:rsidRPr="00861FF7" w:rsidRDefault="007149D3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48 horas</w:t>
            </w:r>
          </w:p>
        </w:tc>
        <w:tc>
          <w:tcPr>
            <w:tcW w:w="1843" w:type="dxa"/>
          </w:tcPr>
          <w:p w14:paraId="3DBE0C6C" w14:textId="63480686" w:rsidR="003D5209" w:rsidRPr="00861FF7" w:rsidRDefault="007149D3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4 horas</w:t>
            </w:r>
          </w:p>
        </w:tc>
        <w:tc>
          <w:tcPr>
            <w:tcW w:w="2126" w:type="dxa"/>
          </w:tcPr>
          <w:p w14:paraId="3EEF527E" w14:textId="1EBF6BCB" w:rsidR="003D5209" w:rsidRPr="00861FF7" w:rsidRDefault="008B4879" w:rsidP="008B487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4</w:t>
            </w:r>
            <w:r w:rsidR="007149D3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861FF7" w:rsidRPr="00861FF7" w14:paraId="2FAAEAE4" w14:textId="77777777" w:rsidTr="004955E3">
        <w:trPr>
          <w:trHeight w:val="550"/>
        </w:trPr>
        <w:tc>
          <w:tcPr>
            <w:tcW w:w="3256" w:type="dxa"/>
            <w:vAlign w:val="center"/>
          </w:tcPr>
          <w:p w14:paraId="71605AE8" w14:textId="77777777" w:rsidR="003D5209" w:rsidRPr="00861FF7" w:rsidRDefault="003D5209" w:rsidP="00D05925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861FF7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188C5AC3" w14:textId="742A7D07" w:rsidR="003D5209" w:rsidRPr="00861FF7" w:rsidRDefault="007149D3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1843" w:type="dxa"/>
          </w:tcPr>
          <w:p w14:paraId="5B82B4A5" w14:textId="62CEEC06" w:rsidR="003D5209" w:rsidRPr="00861FF7" w:rsidRDefault="007149D3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126" w:type="dxa"/>
          </w:tcPr>
          <w:p w14:paraId="4058F48F" w14:textId="481512B9" w:rsidR="003D5209" w:rsidRPr="00861FF7" w:rsidRDefault="007149D3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8B4879" w:rsidRPr="00861FF7" w14:paraId="2C417436" w14:textId="77777777" w:rsidTr="004955E3">
        <w:trPr>
          <w:trHeight w:val="476"/>
        </w:trPr>
        <w:tc>
          <w:tcPr>
            <w:tcW w:w="3256" w:type="dxa"/>
            <w:vAlign w:val="center"/>
          </w:tcPr>
          <w:p w14:paraId="4B01F79B" w14:textId="77777777" w:rsidR="008B4879" w:rsidRPr="00861FF7" w:rsidRDefault="008B4879" w:rsidP="008B4879">
            <w:pPr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Costo al usuario</w:t>
            </w:r>
          </w:p>
        </w:tc>
        <w:tc>
          <w:tcPr>
            <w:tcW w:w="1984" w:type="dxa"/>
          </w:tcPr>
          <w:p w14:paraId="2584D9CA" w14:textId="385DAD6E" w:rsidR="008B4879" w:rsidRPr="00861FF7" w:rsidRDefault="008B4879" w:rsidP="008B487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Q. 0.00</w:t>
            </w:r>
          </w:p>
        </w:tc>
        <w:tc>
          <w:tcPr>
            <w:tcW w:w="1843" w:type="dxa"/>
          </w:tcPr>
          <w:p w14:paraId="74A3E41C" w14:textId="4B83ADFB" w:rsidR="008B4879" w:rsidRPr="00861FF7" w:rsidRDefault="008B4879" w:rsidP="008B487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Q. 0.00</w:t>
            </w:r>
            <w:r w:rsidRPr="00861FF7">
              <w:rPr>
                <w:rFonts w:ascii="Arial" w:hAnsi="Arial" w:cs="Arial"/>
                <w:color w:val="404040" w:themeColor="text1" w:themeTint="BF"/>
              </w:rPr>
              <w:t>.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 según tarifario vigente</w:t>
            </w:r>
          </w:p>
        </w:tc>
        <w:tc>
          <w:tcPr>
            <w:tcW w:w="2126" w:type="dxa"/>
          </w:tcPr>
          <w:p w14:paraId="15B6629C" w14:textId="77777777" w:rsidR="008B4879" w:rsidRPr="00861FF7" w:rsidRDefault="008B4879" w:rsidP="008B487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0</w:t>
            </w:r>
          </w:p>
          <w:p w14:paraId="4E72FC2F" w14:textId="07A8262D" w:rsidR="008B4879" w:rsidRPr="00861FF7" w:rsidRDefault="008B4879" w:rsidP="008B487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861FF7" w:rsidRPr="00861FF7" w14:paraId="7F7CD598" w14:textId="77777777" w:rsidTr="004955E3">
        <w:trPr>
          <w:trHeight w:val="508"/>
        </w:trPr>
        <w:tc>
          <w:tcPr>
            <w:tcW w:w="3256" w:type="dxa"/>
            <w:vAlign w:val="center"/>
          </w:tcPr>
          <w:p w14:paraId="66140CFD" w14:textId="77777777" w:rsidR="003D5209" w:rsidRPr="00861FF7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2A4329CB" w14:textId="77777777" w:rsidR="003D5209" w:rsidRPr="00861FF7" w:rsidRDefault="00153C8C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1843" w:type="dxa"/>
          </w:tcPr>
          <w:p w14:paraId="6DA70917" w14:textId="77777777" w:rsidR="003D5209" w:rsidRPr="00861FF7" w:rsidRDefault="00153C8C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</w:tcPr>
          <w:p w14:paraId="3C14A7F9" w14:textId="77777777" w:rsidR="003D5209" w:rsidRPr="00861FF7" w:rsidRDefault="003D5209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861FF7" w:rsidRPr="00861FF7" w14:paraId="6CB43227" w14:textId="77777777" w:rsidTr="004955E3">
        <w:trPr>
          <w:trHeight w:val="553"/>
        </w:trPr>
        <w:tc>
          <w:tcPr>
            <w:tcW w:w="3256" w:type="dxa"/>
            <w:vAlign w:val="center"/>
          </w:tcPr>
          <w:p w14:paraId="731B15C3" w14:textId="77777777" w:rsidR="003D5209" w:rsidRPr="00861FF7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711EC941" w14:textId="442B16A8" w:rsidR="003D5209" w:rsidRPr="00861FF7" w:rsidRDefault="0019107A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1843" w:type="dxa"/>
          </w:tcPr>
          <w:p w14:paraId="451BC6B6" w14:textId="4550DAB0" w:rsidR="003D5209" w:rsidRPr="00861FF7" w:rsidRDefault="007149D3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126" w:type="dxa"/>
          </w:tcPr>
          <w:p w14:paraId="55A316F2" w14:textId="77777777" w:rsidR="003D5209" w:rsidRPr="00861FF7" w:rsidRDefault="00153C8C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3D5209" w:rsidRPr="00861FF7" w14:paraId="3565D7FC" w14:textId="77777777" w:rsidTr="004955E3">
        <w:trPr>
          <w:trHeight w:val="561"/>
        </w:trPr>
        <w:tc>
          <w:tcPr>
            <w:tcW w:w="3256" w:type="dxa"/>
            <w:vAlign w:val="center"/>
          </w:tcPr>
          <w:p w14:paraId="57F5061E" w14:textId="77777777" w:rsidR="003D5209" w:rsidRPr="00861FF7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6DF881CA" w14:textId="0F4CC611" w:rsidR="003D5209" w:rsidRPr="00861FF7" w:rsidRDefault="0019107A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1843" w:type="dxa"/>
          </w:tcPr>
          <w:p w14:paraId="71981ADD" w14:textId="51A76197" w:rsidR="003D5209" w:rsidRPr="00861FF7" w:rsidRDefault="0019107A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126" w:type="dxa"/>
          </w:tcPr>
          <w:p w14:paraId="734B937B" w14:textId="77777777" w:rsidR="003D5209" w:rsidRPr="00861FF7" w:rsidRDefault="003D5209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</w:tr>
    </w:tbl>
    <w:p w14:paraId="6A491C00" w14:textId="24D3D044" w:rsidR="0048444A" w:rsidRDefault="0048444A" w:rsidP="00BE50CE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6CE9997E" w14:textId="2DDE757A" w:rsidR="00AC4E30" w:rsidRDefault="00AC4E30" w:rsidP="00BE50CE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48E71ECE" w14:textId="65108474" w:rsidR="00AC4E30" w:rsidRPr="00861FF7" w:rsidRDefault="003C142D" w:rsidP="00BE50CE">
      <w:pPr>
        <w:rPr>
          <w:rFonts w:ascii="Georgia" w:hAnsi="Georgia"/>
          <w:color w:val="404040" w:themeColor="text1" w:themeTint="BF"/>
          <w:sz w:val="18"/>
          <w:szCs w:val="18"/>
        </w:rPr>
      </w:pPr>
      <w:r>
        <w:rPr>
          <w:noProof/>
        </w:rPr>
        <w:lastRenderedPageBreak/>
        <w:object w:dxaOrig="1440" w:dyaOrig="1440" w14:anchorId="701790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4pt;height:557.2pt;z-index:251659264;mso-position-horizontal:center;mso-position-horizontal-relative:text;mso-position-vertical:absolute;mso-position-vertical-relative:text" wrapcoords="660 145 660 21309 20940 21309 20903 145 660 145">
            <v:imagedata r:id="rId8" o:title=""/>
            <w10:wrap type="tight"/>
          </v:shape>
          <o:OLEObject Type="Embed" ProgID="Visio.Drawing.15" ShapeID="_x0000_s1026" DrawAspect="Content" ObjectID="_1740573645" r:id="rId9"/>
        </w:object>
      </w:r>
    </w:p>
    <w:sectPr w:rsidR="00AC4E30" w:rsidRPr="00861FF7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3CB4731" w14:textId="77777777" w:rsidR="003C142D" w:rsidRDefault="003C142D" w:rsidP="00F00C9B">
      <w:pPr>
        <w:spacing w:after="0" w:line="240" w:lineRule="auto"/>
      </w:pPr>
      <w:r>
        <w:separator/>
      </w:r>
    </w:p>
  </w:endnote>
  <w:endnote w:type="continuationSeparator" w:id="0">
    <w:p w14:paraId="372E981B" w14:textId="77777777" w:rsidR="003C142D" w:rsidRDefault="003C142D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822490C" w14:textId="77777777" w:rsidR="003C142D" w:rsidRDefault="003C142D" w:rsidP="00F00C9B">
      <w:pPr>
        <w:spacing w:after="0" w:line="240" w:lineRule="auto"/>
      </w:pPr>
      <w:r>
        <w:separator/>
      </w:r>
    </w:p>
  </w:footnote>
  <w:footnote w:type="continuationSeparator" w:id="0">
    <w:p w14:paraId="08451966" w14:textId="77777777" w:rsidR="003C142D" w:rsidRDefault="003C142D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05F0630" w14:textId="343986FC" w:rsidR="005859DD" w:rsidRPr="00F00C9B" w:rsidRDefault="003C142D">
    <w:pPr>
      <w:pStyle w:val="Encabezado"/>
      <w:jc w:val="right"/>
      <w:rPr>
        <w:b/>
      </w:rPr>
    </w:pPr>
    <w:sdt>
      <w:sdtPr>
        <w:rPr>
          <w:b/>
        </w:rPr>
        <w:id w:val="-1653199938"/>
        <w:docPartObj>
          <w:docPartGallery w:val="Page Numbers (Top of Page)"/>
          <w:docPartUnique/>
        </w:docPartObj>
      </w:sdtPr>
      <w:sdtEndPr/>
      <w:sdtContent>
        <w:r w:rsidR="005859DD" w:rsidRPr="00F00C9B">
          <w:rPr>
            <w:b/>
          </w:rPr>
          <w:t xml:space="preserve">Página </w:t>
        </w:r>
        <w:r w:rsidR="005859DD" w:rsidRPr="00F00C9B">
          <w:rPr>
            <w:b/>
          </w:rPr>
          <w:fldChar w:fldCharType="begin"/>
        </w:r>
        <w:r w:rsidR="005859DD" w:rsidRPr="00F00C9B">
          <w:rPr>
            <w:b/>
          </w:rPr>
          <w:instrText>PAGE   \* MERGEFORMAT</w:instrText>
        </w:r>
        <w:r w:rsidR="005859DD" w:rsidRPr="00F00C9B">
          <w:rPr>
            <w:b/>
          </w:rPr>
          <w:fldChar w:fldCharType="separate"/>
        </w:r>
        <w:r w:rsidR="008B4171" w:rsidRPr="008B4171">
          <w:rPr>
            <w:b/>
            <w:noProof/>
            <w:lang w:val="es-ES"/>
          </w:rPr>
          <w:t>1</w:t>
        </w:r>
        <w:r w:rsidR="005859DD" w:rsidRPr="00F00C9B">
          <w:rPr>
            <w:b/>
          </w:rPr>
          <w:fldChar w:fldCharType="end"/>
        </w:r>
        <w:r w:rsidR="005859DD" w:rsidRPr="00F00C9B">
          <w:rPr>
            <w:b/>
          </w:rPr>
          <w:t>/</w:t>
        </w:r>
      </w:sdtContent>
    </w:sdt>
    <w:r w:rsidR="00AC4E30">
      <w:rPr>
        <w:b/>
      </w:rPr>
      <w:t>4</w:t>
    </w:r>
  </w:p>
  <w:p w14:paraId="487D2678" w14:textId="77777777" w:rsidR="005859DD" w:rsidRDefault="005859DD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02193D"/>
    <w:multiLevelType w:val="hybridMultilevel"/>
    <w:tmpl w:val="F2927CAA"/>
    <w:lvl w:ilvl="0" w:tplc="07A463C0">
      <w:start w:val="1"/>
      <w:numFmt w:val="decimal"/>
      <w:lvlText w:val="%1."/>
      <w:lvlJc w:val="left"/>
      <w:pPr>
        <w:ind w:left="360" w:hanging="360"/>
      </w:pPr>
      <w:rPr>
        <w:rFonts w:ascii="Arial" w:eastAsiaTheme="minorHAnsi" w:hAnsi="Arial" w:cs="Arial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7765ADE"/>
    <w:multiLevelType w:val="hybridMultilevel"/>
    <w:tmpl w:val="5A480D58"/>
    <w:lvl w:ilvl="0" w:tplc="100A000B">
      <w:start w:val="1"/>
      <w:numFmt w:val="bullet"/>
      <w:lvlText w:val=""/>
      <w:lvlJc w:val="left"/>
      <w:pPr>
        <w:ind w:left="1635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2355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3075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795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515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235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955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675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395" w:hanging="360"/>
      </w:pPr>
      <w:rPr>
        <w:rFonts w:ascii="Wingdings" w:hAnsi="Wingdings" w:hint="default"/>
      </w:rPr>
    </w:lvl>
  </w:abstractNum>
  <w:abstractNum w:abstractNumId="2" w15:restartNumberingAfterBreak="0">
    <w:nsid w:val="09E249BA"/>
    <w:multiLevelType w:val="hybridMultilevel"/>
    <w:tmpl w:val="F50A032A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F90E8B"/>
    <w:multiLevelType w:val="hybridMultilevel"/>
    <w:tmpl w:val="34749EC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A2389F"/>
    <w:multiLevelType w:val="hybridMultilevel"/>
    <w:tmpl w:val="875435B2"/>
    <w:lvl w:ilvl="0" w:tplc="9A02BF2C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4B4DF3"/>
    <w:multiLevelType w:val="hybridMultilevel"/>
    <w:tmpl w:val="F2927CAA"/>
    <w:lvl w:ilvl="0" w:tplc="07A463C0">
      <w:start w:val="1"/>
      <w:numFmt w:val="decimal"/>
      <w:lvlText w:val="%1."/>
      <w:lvlJc w:val="left"/>
      <w:pPr>
        <w:ind w:left="360" w:hanging="360"/>
      </w:pPr>
      <w:rPr>
        <w:rFonts w:ascii="Arial" w:eastAsiaTheme="minorHAnsi" w:hAnsi="Arial" w:cs="Arial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B513A12"/>
    <w:multiLevelType w:val="hybridMultilevel"/>
    <w:tmpl w:val="5AD88BF4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E4D254A"/>
    <w:multiLevelType w:val="hybridMultilevel"/>
    <w:tmpl w:val="F2927CAA"/>
    <w:lvl w:ilvl="0" w:tplc="07A463C0">
      <w:start w:val="1"/>
      <w:numFmt w:val="decimal"/>
      <w:lvlText w:val="%1."/>
      <w:lvlJc w:val="left"/>
      <w:pPr>
        <w:ind w:left="360" w:hanging="360"/>
      </w:pPr>
      <w:rPr>
        <w:rFonts w:ascii="Arial" w:eastAsiaTheme="minorHAnsi" w:hAnsi="Arial" w:cs="Arial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E7F17BC"/>
    <w:multiLevelType w:val="hybridMultilevel"/>
    <w:tmpl w:val="323A444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F5638EE"/>
    <w:multiLevelType w:val="hybridMultilevel"/>
    <w:tmpl w:val="894A6698"/>
    <w:lvl w:ilvl="0" w:tplc="100A000F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FBB59CC"/>
    <w:multiLevelType w:val="hybridMultilevel"/>
    <w:tmpl w:val="323A444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8851706"/>
    <w:multiLevelType w:val="hybridMultilevel"/>
    <w:tmpl w:val="5AD88BF4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B6C24A2"/>
    <w:multiLevelType w:val="hybridMultilevel"/>
    <w:tmpl w:val="F2927CAA"/>
    <w:lvl w:ilvl="0" w:tplc="07A463C0">
      <w:start w:val="1"/>
      <w:numFmt w:val="decimal"/>
      <w:lvlText w:val="%1."/>
      <w:lvlJc w:val="left"/>
      <w:pPr>
        <w:ind w:left="360" w:hanging="360"/>
      </w:pPr>
      <w:rPr>
        <w:rFonts w:ascii="Arial" w:eastAsiaTheme="minorHAnsi" w:hAnsi="Arial" w:cs="Arial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0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88A52BA"/>
    <w:multiLevelType w:val="hybridMultilevel"/>
    <w:tmpl w:val="323A4444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F3107C7"/>
    <w:multiLevelType w:val="hybridMultilevel"/>
    <w:tmpl w:val="36667710"/>
    <w:lvl w:ilvl="0" w:tplc="100A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3" w15:restartNumberingAfterBreak="0">
    <w:nsid w:val="785A6124"/>
    <w:multiLevelType w:val="hybridMultilevel"/>
    <w:tmpl w:val="F2927CAA"/>
    <w:lvl w:ilvl="0" w:tplc="07A463C0">
      <w:start w:val="1"/>
      <w:numFmt w:val="decimal"/>
      <w:lvlText w:val="%1."/>
      <w:lvlJc w:val="left"/>
      <w:pPr>
        <w:ind w:left="360" w:hanging="360"/>
      </w:pPr>
      <w:rPr>
        <w:rFonts w:ascii="Arial" w:eastAsiaTheme="minorHAnsi" w:hAnsi="Arial" w:cs="Arial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3"/>
  </w:num>
  <w:num w:numId="3">
    <w:abstractNumId w:val="17"/>
  </w:num>
  <w:num w:numId="4">
    <w:abstractNumId w:val="12"/>
  </w:num>
  <w:num w:numId="5">
    <w:abstractNumId w:val="15"/>
  </w:num>
  <w:num w:numId="6">
    <w:abstractNumId w:val="20"/>
  </w:num>
  <w:num w:numId="7">
    <w:abstractNumId w:val="1"/>
  </w:num>
  <w:num w:numId="8">
    <w:abstractNumId w:val="16"/>
  </w:num>
  <w:num w:numId="9">
    <w:abstractNumId w:val="22"/>
  </w:num>
  <w:num w:numId="10">
    <w:abstractNumId w:val="5"/>
  </w:num>
  <w:num w:numId="11">
    <w:abstractNumId w:val="2"/>
  </w:num>
  <w:num w:numId="12">
    <w:abstractNumId w:val="10"/>
  </w:num>
  <w:num w:numId="13">
    <w:abstractNumId w:val="19"/>
  </w:num>
  <w:num w:numId="14">
    <w:abstractNumId w:val="4"/>
  </w:num>
  <w:num w:numId="15">
    <w:abstractNumId w:val="7"/>
  </w:num>
  <w:num w:numId="16">
    <w:abstractNumId w:val="18"/>
  </w:num>
  <w:num w:numId="17">
    <w:abstractNumId w:val="9"/>
  </w:num>
  <w:num w:numId="18">
    <w:abstractNumId w:val="21"/>
  </w:num>
  <w:num w:numId="19">
    <w:abstractNumId w:val="0"/>
  </w:num>
  <w:num w:numId="20">
    <w:abstractNumId w:val="23"/>
  </w:num>
  <w:num w:numId="21">
    <w:abstractNumId w:val="14"/>
  </w:num>
  <w:num w:numId="22">
    <w:abstractNumId w:val="8"/>
  </w:num>
  <w:num w:numId="23">
    <w:abstractNumId w:val="6"/>
  </w:num>
  <w:num w:numId="2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ES" w:vendorID="64" w:dllVersion="4096" w:nlCheck="1" w:checkStyle="0"/>
  <w:activeWritingStyle w:appName="MSWord" w:lang="es-ES" w:vendorID="64" w:dllVersion="6" w:nlCheck="1" w:checkStyle="1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27FD8"/>
    <w:rsid w:val="00084D9F"/>
    <w:rsid w:val="00087E3C"/>
    <w:rsid w:val="000917B0"/>
    <w:rsid w:val="00094339"/>
    <w:rsid w:val="000A1462"/>
    <w:rsid w:val="000A5171"/>
    <w:rsid w:val="000D2506"/>
    <w:rsid w:val="000E46E2"/>
    <w:rsid w:val="000E6F09"/>
    <w:rsid w:val="000F522A"/>
    <w:rsid w:val="000F69BE"/>
    <w:rsid w:val="00105400"/>
    <w:rsid w:val="001109B9"/>
    <w:rsid w:val="0011552B"/>
    <w:rsid w:val="001163B6"/>
    <w:rsid w:val="001236A8"/>
    <w:rsid w:val="001405EF"/>
    <w:rsid w:val="00152F1D"/>
    <w:rsid w:val="00153C8C"/>
    <w:rsid w:val="00164A53"/>
    <w:rsid w:val="001709D1"/>
    <w:rsid w:val="001752CC"/>
    <w:rsid w:val="00177666"/>
    <w:rsid w:val="0019107A"/>
    <w:rsid w:val="001A33F5"/>
    <w:rsid w:val="001B3783"/>
    <w:rsid w:val="001B4682"/>
    <w:rsid w:val="001C3B59"/>
    <w:rsid w:val="001C5543"/>
    <w:rsid w:val="001D1BFE"/>
    <w:rsid w:val="001E6ABF"/>
    <w:rsid w:val="00216DC4"/>
    <w:rsid w:val="00220DE6"/>
    <w:rsid w:val="002514B3"/>
    <w:rsid w:val="00284CB6"/>
    <w:rsid w:val="002A66C7"/>
    <w:rsid w:val="002D4CC5"/>
    <w:rsid w:val="003174FA"/>
    <w:rsid w:val="00324273"/>
    <w:rsid w:val="0036034C"/>
    <w:rsid w:val="00365206"/>
    <w:rsid w:val="00372F26"/>
    <w:rsid w:val="00393B47"/>
    <w:rsid w:val="00397C9C"/>
    <w:rsid w:val="003A3867"/>
    <w:rsid w:val="003C0BB2"/>
    <w:rsid w:val="003C142D"/>
    <w:rsid w:val="003C62E3"/>
    <w:rsid w:val="003D5209"/>
    <w:rsid w:val="003E4020"/>
    <w:rsid w:val="003E4DD1"/>
    <w:rsid w:val="003F7892"/>
    <w:rsid w:val="00426EC6"/>
    <w:rsid w:val="00427E70"/>
    <w:rsid w:val="00434836"/>
    <w:rsid w:val="004717D4"/>
    <w:rsid w:val="0048444A"/>
    <w:rsid w:val="004955E3"/>
    <w:rsid w:val="004A056A"/>
    <w:rsid w:val="004A5056"/>
    <w:rsid w:val="004A533B"/>
    <w:rsid w:val="004C1680"/>
    <w:rsid w:val="004D51DC"/>
    <w:rsid w:val="004E0635"/>
    <w:rsid w:val="004E29F8"/>
    <w:rsid w:val="004F39CC"/>
    <w:rsid w:val="00517E55"/>
    <w:rsid w:val="0054267C"/>
    <w:rsid w:val="00546E0F"/>
    <w:rsid w:val="00552A97"/>
    <w:rsid w:val="00553DCE"/>
    <w:rsid w:val="005605FA"/>
    <w:rsid w:val="005859DD"/>
    <w:rsid w:val="00595C66"/>
    <w:rsid w:val="005A721E"/>
    <w:rsid w:val="005C0D21"/>
    <w:rsid w:val="005E4080"/>
    <w:rsid w:val="005F009F"/>
    <w:rsid w:val="00610572"/>
    <w:rsid w:val="006542FD"/>
    <w:rsid w:val="00675D4A"/>
    <w:rsid w:val="0069286F"/>
    <w:rsid w:val="006937A3"/>
    <w:rsid w:val="006D775B"/>
    <w:rsid w:val="007149D3"/>
    <w:rsid w:val="007225A8"/>
    <w:rsid w:val="007247C1"/>
    <w:rsid w:val="00735D2E"/>
    <w:rsid w:val="0075026C"/>
    <w:rsid w:val="00752071"/>
    <w:rsid w:val="007828F6"/>
    <w:rsid w:val="007939C9"/>
    <w:rsid w:val="00796859"/>
    <w:rsid w:val="007C159A"/>
    <w:rsid w:val="007E1AD9"/>
    <w:rsid w:val="007E3AD9"/>
    <w:rsid w:val="007F2D55"/>
    <w:rsid w:val="007F78BE"/>
    <w:rsid w:val="008169CF"/>
    <w:rsid w:val="00842235"/>
    <w:rsid w:val="00844137"/>
    <w:rsid w:val="00861FF7"/>
    <w:rsid w:val="008628F3"/>
    <w:rsid w:val="00892B08"/>
    <w:rsid w:val="008B4171"/>
    <w:rsid w:val="008B4879"/>
    <w:rsid w:val="008C3C67"/>
    <w:rsid w:val="008D2E65"/>
    <w:rsid w:val="008D2F9C"/>
    <w:rsid w:val="008E0869"/>
    <w:rsid w:val="008E2F03"/>
    <w:rsid w:val="008E755A"/>
    <w:rsid w:val="009345E9"/>
    <w:rsid w:val="0093460B"/>
    <w:rsid w:val="00962106"/>
    <w:rsid w:val="0096389B"/>
    <w:rsid w:val="00967097"/>
    <w:rsid w:val="009A2865"/>
    <w:rsid w:val="009C1CF1"/>
    <w:rsid w:val="009C2187"/>
    <w:rsid w:val="009E5A00"/>
    <w:rsid w:val="009F408A"/>
    <w:rsid w:val="009F4325"/>
    <w:rsid w:val="009F69BC"/>
    <w:rsid w:val="00A02BEF"/>
    <w:rsid w:val="00A04F02"/>
    <w:rsid w:val="00A342D0"/>
    <w:rsid w:val="00A428C1"/>
    <w:rsid w:val="00A52253"/>
    <w:rsid w:val="00A649EC"/>
    <w:rsid w:val="00A77FA7"/>
    <w:rsid w:val="00A91C7E"/>
    <w:rsid w:val="00A97A98"/>
    <w:rsid w:val="00AA1FCF"/>
    <w:rsid w:val="00AC4E30"/>
    <w:rsid w:val="00AC5FCA"/>
    <w:rsid w:val="00AD0596"/>
    <w:rsid w:val="00AD098C"/>
    <w:rsid w:val="00AD1325"/>
    <w:rsid w:val="00AD7702"/>
    <w:rsid w:val="00AF6AA2"/>
    <w:rsid w:val="00B0689B"/>
    <w:rsid w:val="00B24866"/>
    <w:rsid w:val="00B41DB9"/>
    <w:rsid w:val="00B47D90"/>
    <w:rsid w:val="00B8491A"/>
    <w:rsid w:val="00B946F6"/>
    <w:rsid w:val="00BC2210"/>
    <w:rsid w:val="00BD4B06"/>
    <w:rsid w:val="00BE50CE"/>
    <w:rsid w:val="00BF216B"/>
    <w:rsid w:val="00C032F9"/>
    <w:rsid w:val="00C03B31"/>
    <w:rsid w:val="00C213C6"/>
    <w:rsid w:val="00C22552"/>
    <w:rsid w:val="00C3324F"/>
    <w:rsid w:val="00C70AE0"/>
    <w:rsid w:val="00CD2F06"/>
    <w:rsid w:val="00CE6B4E"/>
    <w:rsid w:val="00CF311F"/>
    <w:rsid w:val="00CF5109"/>
    <w:rsid w:val="00D05925"/>
    <w:rsid w:val="00D0781A"/>
    <w:rsid w:val="00D2293F"/>
    <w:rsid w:val="00D27E65"/>
    <w:rsid w:val="00D7216D"/>
    <w:rsid w:val="00D74BA0"/>
    <w:rsid w:val="00D82628"/>
    <w:rsid w:val="00DA102E"/>
    <w:rsid w:val="00DB04EA"/>
    <w:rsid w:val="00DB0895"/>
    <w:rsid w:val="00DC3980"/>
    <w:rsid w:val="00E005B7"/>
    <w:rsid w:val="00E3225D"/>
    <w:rsid w:val="00E34445"/>
    <w:rsid w:val="00E56130"/>
    <w:rsid w:val="00EB026C"/>
    <w:rsid w:val="00EB5326"/>
    <w:rsid w:val="00EC46A2"/>
    <w:rsid w:val="00EE0972"/>
    <w:rsid w:val="00F00C9B"/>
    <w:rsid w:val="00F102DF"/>
    <w:rsid w:val="00F20EB6"/>
    <w:rsid w:val="00F331BF"/>
    <w:rsid w:val="00F33F89"/>
    <w:rsid w:val="00F43949"/>
    <w:rsid w:val="00F6480A"/>
    <w:rsid w:val="00F97785"/>
    <w:rsid w:val="00FA2D3D"/>
    <w:rsid w:val="00FA3ADB"/>
    <w:rsid w:val="00FC6ABA"/>
    <w:rsid w:val="00FD56B1"/>
    <w:rsid w:val="00FE042A"/>
    <w:rsid w:val="00FE74D8"/>
    <w:rsid w:val="00FE7A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2548790C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E589B0-AA53-4EB4-ABA3-2CCCDE7794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8</TotalTime>
  <Pages>4</Pages>
  <Words>708</Words>
  <Characters>3894</Characters>
  <Application>Microsoft Office Word</Application>
  <DocSecurity>0</DocSecurity>
  <Lines>32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18</cp:revision>
  <cp:lastPrinted>2022-04-20T17:38:00Z</cp:lastPrinted>
  <dcterms:created xsi:type="dcterms:W3CDTF">2023-02-21T14:53:00Z</dcterms:created>
  <dcterms:modified xsi:type="dcterms:W3CDTF">2023-03-17T21:53:00Z</dcterms:modified>
</cp:coreProperties>
</file>